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25DA" w:rsidRDefault="00236362" w:rsidP="00236362">
      <w:pPr>
        <w:pStyle w:val="ConsPlusTitle"/>
        <w:widowControl/>
        <w:shd w:val="clear" w:color="auto" w:fill="FFFFFF"/>
        <w:ind w:left="3540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3/11</w:t>
      </w:r>
    </w:p>
    <w:p w:rsidR="00236362" w:rsidRDefault="00236362" w:rsidP="00C72378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>
        <w:rPr>
          <w:rFonts w:ascii="Times New Roman" w:hAnsi="Times New Roman"/>
          <w:bCs/>
          <w:sz w:val="26"/>
          <w:szCs w:val="26"/>
          <w:lang w:eastAsia="ru-RU"/>
        </w:rPr>
        <w:t>Постановления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236362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72378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72378" w:rsidRPr="00573514" w:rsidRDefault="00B65E50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2</w:t>
      </w:r>
      <w:r w:rsidR="00236362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5 № 46/15</w:t>
      </w:r>
    </w:p>
    <w:p w:rsidR="00C72378" w:rsidRDefault="00C72378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6362" w:rsidRDefault="00236362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916A4" w:rsidRDefault="00A916A4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5603A" w:rsidRDefault="007059EE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  <w:r w:rsidR="0075603A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75603A">
        <w:rPr>
          <w:rFonts w:ascii="Times New Roman" w:hAnsi="Times New Roman" w:cs="Times New Roman"/>
          <w:sz w:val="26"/>
          <w:szCs w:val="26"/>
        </w:rPr>
        <w:t xml:space="preserve"> МУНИЦИПАЛЬНЫЙ ОКРУГ</w:t>
      </w:r>
    </w:p>
    <w:p w:rsidR="001E52A2" w:rsidRPr="0075603A" w:rsidRDefault="00FA25DA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75603A">
        <w:rPr>
          <w:rFonts w:ascii="Times New Roman" w:hAnsi="Times New Roman" w:cs="Times New Roman"/>
          <w:sz w:val="26"/>
          <w:szCs w:val="26"/>
        </w:rPr>
        <w:t>МОРСКИЕ ВОРОТА</w:t>
      </w:r>
      <w:r w:rsidR="007059EE" w:rsidRPr="0075603A">
        <w:rPr>
          <w:rFonts w:ascii="Times New Roman" w:hAnsi="Times New Roman" w:cs="Times New Roman"/>
          <w:sz w:val="26"/>
          <w:szCs w:val="26"/>
        </w:rPr>
        <w:t xml:space="preserve"> </w:t>
      </w:r>
      <w:r w:rsidR="007059EE" w:rsidRPr="0075603A">
        <w:rPr>
          <w:rFonts w:ascii="Times New Roman" w:hAnsi="Times New Roman"/>
          <w:sz w:val="26"/>
          <w:szCs w:val="26"/>
        </w:rPr>
        <w:t>ПО ПРЕДОСТАВЛЕНИЮ МУНИЦИПАЛЬНОЙ УСЛУГИ</w:t>
      </w:r>
      <w:r w:rsidR="00C72378" w:rsidRPr="0075603A">
        <w:rPr>
          <w:rFonts w:ascii="Times New Roman" w:hAnsi="Times New Roman"/>
          <w:sz w:val="26"/>
          <w:szCs w:val="26"/>
        </w:rPr>
        <w:t>:</w:t>
      </w:r>
      <w:r w:rsidR="007059EE" w:rsidRPr="0075603A">
        <w:rPr>
          <w:rFonts w:ascii="Times New Roman" w:hAnsi="Times New Roman"/>
          <w:sz w:val="26"/>
          <w:szCs w:val="26"/>
        </w:rPr>
        <w:t xml:space="preserve"> </w:t>
      </w:r>
      <w:r w:rsidR="00C72378" w:rsidRPr="0075603A">
        <w:rPr>
          <w:rFonts w:ascii="Times New Roman" w:hAnsi="Times New Roman"/>
          <w:sz w:val="26"/>
          <w:szCs w:val="26"/>
        </w:rPr>
        <w:t>«</w:t>
      </w:r>
      <w:r w:rsidR="00FE1CAF" w:rsidRPr="0075603A">
        <w:rPr>
          <w:rFonts w:ascii="Times New Roman" w:hAnsi="Times New Roman"/>
          <w:bCs w:val="0"/>
          <w:sz w:val="26"/>
          <w:szCs w:val="26"/>
        </w:rPr>
        <w:t>КОНСУЛЬТИРОВАНИ</w:t>
      </w:r>
      <w:r w:rsidR="001E52A2" w:rsidRPr="0075603A">
        <w:rPr>
          <w:rFonts w:ascii="Times New Roman" w:hAnsi="Times New Roman"/>
          <w:bCs w:val="0"/>
          <w:sz w:val="26"/>
          <w:szCs w:val="26"/>
        </w:rPr>
        <w:t>Е</w:t>
      </w:r>
      <w:r w:rsidR="007059EE" w:rsidRPr="0075603A">
        <w:rPr>
          <w:rFonts w:ascii="Times New Roman" w:hAnsi="Times New Roman"/>
          <w:bCs w:val="0"/>
          <w:sz w:val="26"/>
          <w:szCs w:val="26"/>
        </w:rPr>
        <w:t xml:space="preserve"> ПОТРЕБИТЕЛЕЙ </w:t>
      </w:r>
    </w:p>
    <w:p w:rsidR="007059EE" w:rsidRPr="0075603A" w:rsidRDefault="007059EE" w:rsidP="001E52A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  <w:r w:rsidR="00C72378" w:rsidRPr="0075603A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7059EE" w:rsidRDefault="007059EE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Pr="00FE1CAF" w:rsidRDefault="00236362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72378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7059EE" w:rsidRPr="00DA5E14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531807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1E52A2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60F18" w:rsidRPr="00E60F18">
        <w:rPr>
          <w:rFonts w:ascii="Times New Roman" w:hAnsi="Times New Roman"/>
          <w:sz w:val="26"/>
          <w:szCs w:val="26"/>
        </w:rPr>
        <w:t>граждан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име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приобрет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 w:rsidR="00E60F18">
        <w:rPr>
          <w:rFonts w:ascii="Times New Roman" w:hAnsi="Times New Roman"/>
          <w:sz w:val="26"/>
          <w:szCs w:val="26"/>
        </w:rPr>
        <w:t xml:space="preserve">е </w:t>
      </w:r>
      <w:r w:rsidR="00E60F18"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 w:rsidR="00E60F18">
        <w:rPr>
          <w:rFonts w:ascii="Times New Roman" w:hAnsi="Times New Roman"/>
          <w:sz w:val="26"/>
          <w:szCs w:val="26"/>
        </w:rPr>
        <w:t xml:space="preserve"> (далее – </w:t>
      </w:r>
      <w:r w:rsidR="00E60F18" w:rsidRPr="00BC3202">
        <w:rPr>
          <w:rFonts w:ascii="Times New Roman" w:hAnsi="Times New Roman"/>
          <w:sz w:val="26"/>
          <w:szCs w:val="26"/>
        </w:rPr>
        <w:t>потребители</w:t>
      </w:r>
      <w:r w:rsidR="00E60F18"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6A50AA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 xml:space="preserve">я администрация: 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 xml:space="preserve">с 13.00 </w:t>
      </w:r>
      <w:proofErr w:type="gramStart"/>
      <w:r w:rsidRPr="00FE1CAF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FE1CAF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BF4" w:rsidRPr="00A240A9">
        <w:t>knz@mfc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7059EE"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="007059EE" w:rsidRPr="00E51AA1">
        <w:rPr>
          <w:rFonts w:ascii="Times New Roman" w:hAnsi="Times New Roman"/>
          <w:sz w:val="26"/>
          <w:szCs w:val="26"/>
        </w:rPr>
        <w:t xml:space="preserve">) 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7059EE"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="007059EE"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="007059EE" w:rsidRPr="00E51AA1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="007059EE"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1E52A2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>), размещенным 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="007059EE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 потребителей 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1E52A2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1E52A2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86EC1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302F"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1E52A2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1E52A2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1E52A2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1E52A2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59EE" w:rsidRPr="00FE1CAF" w:rsidRDefault="001E52A2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7059EE" w:rsidRPr="00FE1CA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9653F9" w:rsidRPr="00FA25DA" w:rsidRDefault="001E52A2" w:rsidP="009653F9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653F9">
        <w:rPr>
          <w:rFonts w:ascii="Times New Roman" w:hAnsi="Times New Roman"/>
          <w:sz w:val="26"/>
          <w:szCs w:val="26"/>
        </w:rPr>
        <w:t>п</w:t>
      </w:r>
      <w:r w:rsidR="009653F9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9653F9" w:rsidRPr="0091616E">
        <w:rPr>
          <w:rFonts w:ascii="Times New Roman" w:hAnsi="Times New Roman"/>
          <w:sz w:val="26"/>
          <w:szCs w:val="26"/>
        </w:rPr>
        <w:t>дминистрации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муниципального образования муниципальный округ Морские ворота № 42/11 от 10.05.2011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г. «О п</w:t>
      </w:r>
      <w:r w:rsidR="00FA25DA" w:rsidRPr="00FA25DA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9653F9" w:rsidRPr="00FA25DA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1E52A2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EE6785"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EE6785"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1E52A2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="00EE6785"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1E52A2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1E52A2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0BC1"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1E52A2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="007059EE"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="007059EE"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</w:t>
      </w:r>
      <w:r>
        <w:rPr>
          <w:rFonts w:ascii="Times New Roman" w:hAnsi="Times New Roman"/>
          <w:sz w:val="26"/>
          <w:szCs w:val="26"/>
        </w:rPr>
        <w:t xml:space="preserve"> г. </w:t>
      </w:r>
      <w:r w:rsidR="00A861A8" w:rsidRPr="00C72CA8">
        <w:rPr>
          <w:rFonts w:ascii="Times New Roman" w:hAnsi="Times New Roman"/>
          <w:sz w:val="26"/>
          <w:szCs w:val="26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A861A8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7059EE"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>тов 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2. Пошлина или иная плата за предоставление муниципальной услуги 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</w:t>
      </w:r>
      <w:proofErr w:type="spellStart"/>
      <w:r w:rsidRPr="00FE1CAF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2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1E52A2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7059EE"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="007059EE" w:rsidRPr="00BC3202">
        <w:rPr>
          <w:sz w:val="26"/>
          <w:szCs w:val="26"/>
        </w:rPr>
        <w:t>Местной администрации</w:t>
      </w:r>
      <w:r w:rsidR="007059EE" w:rsidRPr="00BC3202">
        <w:rPr>
          <w:sz w:val="26"/>
          <w:szCs w:val="26"/>
          <w:lang w:eastAsia="en-US"/>
        </w:rPr>
        <w:t>;</w:t>
      </w:r>
    </w:p>
    <w:p w:rsidR="007059EE" w:rsidRPr="00BC3202" w:rsidRDefault="001E52A2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7059EE" w:rsidRPr="00BC3202">
        <w:rPr>
          <w:sz w:val="26"/>
          <w:szCs w:val="26"/>
        </w:rPr>
        <w:t xml:space="preserve">посредством </w:t>
      </w:r>
      <w:r w:rsidR="007059EE" w:rsidRPr="00BC3202">
        <w:rPr>
          <w:sz w:val="26"/>
          <w:szCs w:val="26"/>
          <w:lang w:eastAsia="en-US"/>
        </w:rPr>
        <w:t>МФЦ</w:t>
      </w:r>
      <w:r w:rsidR="007059EE"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>ы МФЦ приведены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1CAF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1CAF">
        <w:rPr>
          <w:rFonts w:ascii="Times New Roman" w:hAnsi="Times New Roman"/>
          <w:sz w:val="26"/>
          <w:szCs w:val="26"/>
        </w:rPr>
        <w:t>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e-mail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1CAF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7059EE"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11D62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BC3202" w:rsidRDefault="001E52A2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BC3202" w:rsidRDefault="001E52A2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BC3202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и виду обращения </w:t>
      </w:r>
      <w:r w:rsidR="007059EE"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="007059EE"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</w:t>
      </w:r>
      <w:r w:rsidR="007059EE"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E52A2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о</w:t>
      </w:r>
      <w:r w:rsidR="007059EE"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не позднее двух рабочих дней со дня их получения от Местной </w:t>
      </w:r>
      <w:r w:rsidRPr="00FE1CAF">
        <w:rPr>
          <w:rFonts w:ascii="Times New Roman" w:hAnsi="Times New Roman"/>
          <w:sz w:val="26"/>
          <w:szCs w:val="26"/>
        </w:rPr>
        <w:lastRenderedPageBreak/>
        <w:t>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>о принятом решении по телефону (с записью даты 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="007059EE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7059EE"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7059EE"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="007059EE"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7059EE" w:rsidRPr="00FE1CAF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7059EE" w:rsidRPr="00FE1CAF">
        <w:rPr>
          <w:rFonts w:ascii="Times New Roman" w:hAnsi="Times New Roman"/>
          <w:sz w:val="26"/>
          <w:szCs w:val="26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». Факт </w:t>
      </w:r>
      <w:r w:rsidR="007059EE"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="007059EE"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1E52A2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="007059EE"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A2C40">
        <w:rPr>
          <w:rFonts w:ascii="Times New Roman" w:hAnsi="Times New Roman"/>
          <w:sz w:val="26"/>
          <w:szCs w:val="26"/>
        </w:rPr>
        <w:t xml:space="preserve"> с момента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="007059EE"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="007059EE"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="007059EE"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="007059EE"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A2C40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236362" w:rsidRDefault="00236362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A2C40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03C07"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 w:rsidR="00B03C07">
        <w:rPr>
          <w:rFonts w:ascii="Times New Roman" w:hAnsi="Times New Roman"/>
          <w:sz w:val="26"/>
          <w:szCs w:val="26"/>
        </w:rPr>
        <w:t xml:space="preserve">, </w:t>
      </w:r>
      <w:r w:rsidR="00B03C07"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 w:rsidR="00B03C07"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 w:rsidR="00B03C07"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7059EE" w:rsidRPr="0058439C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  <w:r w:rsidR="007A2C40" w:rsidRPr="0058439C">
        <w:rPr>
          <w:rFonts w:ascii="Times New Roman" w:hAnsi="Times New Roman"/>
          <w:sz w:val="26"/>
          <w:szCs w:val="26"/>
        </w:rPr>
        <w:t>/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7059EE"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7059EE"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 w:rsidR="00105F8C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="00105F8C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="007059EE"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7059EE"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случае несогласия – излагает замечания и возвращает указанные документы 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7A2C40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B21AC"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="007059EE" w:rsidRPr="00BC3202">
        <w:rPr>
          <w:rFonts w:ascii="Times New Roman" w:hAnsi="Times New Roman"/>
          <w:sz w:val="26"/>
          <w:szCs w:val="26"/>
        </w:rPr>
        <w:t>. В</w:t>
      </w:r>
      <w:r w:rsidR="007059EE"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7A2C40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020DA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="002020DA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7A2C40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351A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bookmarkStart w:id="0" w:name="_GoBack"/>
      <w:bookmarkEnd w:id="0"/>
      <w:r w:rsidRPr="00FE1CAF">
        <w:rPr>
          <w:rFonts w:ascii="Times New Roman" w:hAnsi="Times New Roman"/>
          <w:b/>
          <w:sz w:val="26"/>
          <w:szCs w:val="26"/>
          <w:lang w:val="en-US"/>
        </w:rPr>
        <w:lastRenderedPageBreak/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Pr="00FE1CAF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7A2C4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</w:t>
      </w:r>
      <w:r w:rsidR="000E0E9A" w:rsidRPr="003F0875">
        <w:rPr>
          <w:rFonts w:ascii="Times New Roman" w:hAnsi="Times New Roman"/>
          <w:sz w:val="26"/>
          <w:szCs w:val="26"/>
        </w:rPr>
        <w:lastRenderedPageBreak/>
        <w:t>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03399A">
        <w:rPr>
          <w:rFonts w:ascii="Times New Roman" w:hAnsi="Times New Roman"/>
          <w:sz w:val="26"/>
          <w:szCs w:val="26"/>
        </w:rPr>
        <w:t xml:space="preserve">(при наличии) </w:t>
      </w:r>
      <w:r w:rsidR="000E0E9A" w:rsidRPr="003F0875">
        <w:rPr>
          <w:rFonts w:ascii="Times New Roman" w:hAnsi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="000E0E9A"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, а также номер (номера) контактного телефона, адрес (адреса) </w:t>
      </w:r>
      <w:r w:rsidR="000E0E9A" w:rsidRPr="003F0875">
        <w:rPr>
          <w:rFonts w:ascii="Times New Roman" w:hAnsi="Times New Roman"/>
          <w:sz w:val="26"/>
          <w:szCs w:val="26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0E0E9A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0E0E9A">
        <w:rPr>
          <w:rFonts w:ascii="Times New Roman" w:hAnsi="Times New Roman"/>
          <w:sz w:val="26"/>
          <w:szCs w:val="26"/>
        </w:rPr>
        <w:t>пяти</w:t>
      </w:r>
      <w:r w:rsidR="000E0E9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0E0E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0E0E9A"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560803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2"/>
          <w:headerReference w:type="first" r:id="rId13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FA25DA">
      <w:pPr>
        <w:shd w:val="clear" w:color="auto" w:fill="FFFFFF"/>
        <w:autoSpaceDE w:val="0"/>
        <w:autoSpaceDN w:val="0"/>
        <w:adjustRightInd w:val="0"/>
        <w:spacing w:after="0" w:line="240" w:lineRule="auto"/>
        <w:ind w:left="4112" w:firstLine="708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7A2C4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о консультированию потребителей </w:t>
      </w:r>
    </w:p>
    <w:p w:rsidR="00FA4487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вопросам защиты прав потребителей</w:t>
      </w:r>
    </w:p>
    <w:p w:rsidR="007A2C40" w:rsidRPr="00366216" w:rsidRDefault="007A2C40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4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593951552" r:id="rId16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117B9" w:rsidRPr="00211139" w:rsidTr="00BD04C4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BD04C4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proofErr w:type="spellStart"/>
            <w:proofErr w:type="gram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Погранич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ника</w:t>
            </w:r>
            <w:proofErr w:type="spellEnd"/>
            <w:proofErr w:type="gram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Освобожде</w:t>
            </w:r>
            <w:r w:rsidR="009C2E66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>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коломяжс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A240A9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9E2E9F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муниципального образования муниципального округа Морские ворота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  <w:p w:rsidR="00BD04C4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места жительства (пребывания):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                                                       </w:t>
            </w:r>
            <w:r w:rsidRPr="009E2E9F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д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м.: _______________ тел.раб.: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 № 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и телефон фактического места проживания ______</w:t>
            </w:r>
          </w:p>
          <w:p w:rsidR="009E2E9F" w:rsidRP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59EE" w:rsidRPr="00D25EBD" w:rsidRDefault="00531807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531807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 style="mso-next-textbox:#Поле 11">
              <w:txbxContent>
                <w:p w:rsidR="00A916A4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A916A4" w:rsidRPr="00A240A9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«____»__________20____ г.</w:t>
                  </w:r>
                </w:p>
                <w:p w:rsidR="00A916A4" w:rsidRPr="00A240A9" w:rsidRDefault="00A916A4" w:rsidP="00BD04C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</w:t>
                  </w:r>
                  <w:r w:rsidRPr="00A240A9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№ ________</w:t>
                  </w:r>
                  <w:r w:rsidRPr="00A240A9">
                    <w:rPr>
                      <w:rFonts w:ascii="Times New Roman" w:hAnsi="Times New Roman"/>
                    </w:rPr>
                    <w:t>______________</w:t>
                  </w:r>
                </w:p>
                <w:p w:rsidR="00A916A4" w:rsidRPr="00A240A9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</w:t>
                  </w:r>
                  <w:r>
                    <w:rPr>
                      <w:rFonts w:ascii="Times New Roman" w:hAnsi="Times New Roman"/>
                    </w:rPr>
                    <w:t>_________________</w:t>
                  </w:r>
                  <w:r w:rsidRPr="00A240A9">
                    <w:rPr>
                      <w:rFonts w:ascii="Times New Roman" w:hAnsi="Times New Roman"/>
                    </w:rPr>
                    <w:t>_____________________________________________________________ </w:t>
                  </w:r>
                </w:p>
                <w:p w:rsidR="00A916A4" w:rsidRPr="00606F34" w:rsidRDefault="00A916A4" w:rsidP="00D25EBD">
                  <w:r w:rsidRPr="00A534AA">
                    <w:t> </w:t>
                  </w:r>
                </w:p>
                <w:p w:rsidR="00A916A4" w:rsidRDefault="00A916A4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D25EBD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D25EBD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BD04C4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шу______________________________________________________________________</w:t>
      </w:r>
    </w:p>
    <w:p w:rsidR="009E2E9F" w:rsidRPr="00D25EBD" w:rsidRDefault="009E2E9F" w:rsidP="009E2E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.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» _____________</w:t>
      </w:r>
      <w:r w:rsidR="009C2E6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5EBD">
        <w:rPr>
          <w:rFonts w:ascii="Times New Roman" w:hAnsi="Times New Roman"/>
          <w:sz w:val="24"/>
          <w:szCs w:val="24"/>
          <w:lang w:eastAsia="ru-RU"/>
        </w:rPr>
        <w:t>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="009C2E66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</w:t>
      </w:r>
      <w:r w:rsidR="009C2E66">
        <w:rPr>
          <w:rFonts w:ascii="Times New Roman" w:hAnsi="Times New Roman"/>
          <w:sz w:val="24"/>
          <w:szCs w:val="24"/>
          <w:lang w:eastAsia="ru-RU"/>
        </w:rPr>
        <w:t>___</w:t>
      </w:r>
      <w:r w:rsidRPr="00D25EBD">
        <w:rPr>
          <w:rFonts w:ascii="Times New Roman" w:hAnsi="Times New Roman"/>
          <w:sz w:val="24"/>
          <w:szCs w:val="24"/>
          <w:lang w:eastAsia="ru-RU"/>
        </w:rPr>
        <w:t>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» _____________________ 20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 xml:space="preserve">_____ г. 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  </w:t>
      </w:r>
      <w:r w:rsidRPr="00D25EBD">
        <w:rPr>
          <w:rFonts w:ascii="Times New Roman" w:hAnsi="Times New Roman"/>
          <w:sz w:val="20"/>
          <w:szCs w:val="20"/>
          <w:lang w:eastAsia="ru-RU"/>
        </w:rPr>
        <w:t>№ 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____</w:t>
      </w:r>
    </w:p>
    <w:p w:rsidR="009C2E66" w:rsidRDefault="009C2E66" w:rsidP="00A240A9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BD04C4">
          <w:pgSz w:w="11905" w:h="16838" w:code="9"/>
          <w:pgMar w:top="1134" w:right="567" w:bottom="1134" w:left="1418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C2E6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ципального образования муниципальный округ Морские ворота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 от «_____»_________________ 20_____ г.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), настоящим   сообщает Вам следующую информацию по интересующему Вас вопросу: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</w:t>
      </w:r>
      <w:r w:rsidR="009C2E6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3715D" w:rsidRPr="0093715D" w:rsidRDefault="009C2E66" w:rsidP="009C2E66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C2E66" w:rsidRPr="00D24F6D" w:rsidRDefault="009C2E66" w:rsidP="009C2E66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CA7AC0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CA7AC0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4F6E" w:rsidRDefault="00A64F6E" w:rsidP="00D02A9F">
      <w:pPr>
        <w:spacing w:after="0" w:line="240" w:lineRule="auto"/>
      </w:pPr>
      <w:r>
        <w:separator/>
      </w:r>
    </w:p>
  </w:endnote>
  <w:endnote w:type="continuationSeparator" w:id="0">
    <w:p w:rsidR="00A64F6E" w:rsidRDefault="00A64F6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4F6E" w:rsidRDefault="00A64F6E" w:rsidP="00D02A9F">
      <w:pPr>
        <w:spacing w:after="0" w:line="240" w:lineRule="auto"/>
      </w:pPr>
      <w:r>
        <w:separator/>
      </w:r>
    </w:p>
  </w:footnote>
  <w:footnote w:type="continuationSeparator" w:id="0">
    <w:p w:rsidR="00A64F6E" w:rsidRDefault="00A64F6E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A916A4" w:rsidRDefault="00531807">
        <w:pPr>
          <w:pStyle w:val="ad"/>
          <w:jc w:val="center"/>
        </w:pPr>
        <w:fldSimple w:instr="PAGE   \* MERGEFORMAT">
          <w:r w:rsidR="0003399A">
            <w:rPr>
              <w:noProof/>
            </w:rPr>
            <w:t>13</w:t>
          </w:r>
        </w:fldSimple>
      </w:p>
    </w:sdtContent>
  </w:sdt>
  <w:p w:rsidR="00A916A4" w:rsidRDefault="00A916A4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A916A4" w:rsidRDefault="00531807">
        <w:pPr>
          <w:pStyle w:val="ad"/>
          <w:jc w:val="center"/>
        </w:pPr>
        <w:fldSimple w:instr="PAGE   \* MERGEFORMAT">
          <w:r w:rsidR="00A916A4">
            <w:rPr>
              <w:noProof/>
            </w:rPr>
            <w:t>2</w:t>
          </w:r>
        </w:fldSimple>
      </w:p>
    </w:sdtContent>
  </w:sdt>
  <w:p w:rsidR="00A916A4" w:rsidRDefault="00A916A4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0722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3AE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399A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0E0A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4764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52A2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0A0D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3944"/>
    <w:rsid w:val="00236362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0655B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0AF3"/>
    <w:rsid w:val="003518FF"/>
    <w:rsid w:val="00353C27"/>
    <w:rsid w:val="00355F27"/>
    <w:rsid w:val="00356192"/>
    <w:rsid w:val="00360672"/>
    <w:rsid w:val="003609C3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1BB6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807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39C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CB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0AA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03A"/>
    <w:rsid w:val="00756156"/>
    <w:rsid w:val="0075742F"/>
    <w:rsid w:val="007606E2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2C40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578A4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2E66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2E9F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4F6E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16A4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475F3"/>
    <w:rsid w:val="00B5063A"/>
    <w:rsid w:val="00B533D6"/>
    <w:rsid w:val="00B53C97"/>
    <w:rsid w:val="00B60726"/>
    <w:rsid w:val="00B615BB"/>
    <w:rsid w:val="00B61A2E"/>
    <w:rsid w:val="00B62793"/>
    <w:rsid w:val="00B64A79"/>
    <w:rsid w:val="00B65E50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04C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378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4A8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9C7"/>
    <w:rsid w:val="00D57BFC"/>
    <w:rsid w:val="00D6291E"/>
    <w:rsid w:val="00D653D5"/>
    <w:rsid w:val="00D660C7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323E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8C8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0E4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25DA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A25D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3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9FFB62-C21B-4A5B-8581-BC6B30DF4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7823</Words>
  <Characters>44592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3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10</cp:revision>
  <cp:lastPrinted>2018-07-24T08:25:00Z</cp:lastPrinted>
  <dcterms:created xsi:type="dcterms:W3CDTF">2014-07-04T08:03:00Z</dcterms:created>
  <dcterms:modified xsi:type="dcterms:W3CDTF">2018-07-24T11:33:00Z</dcterms:modified>
</cp:coreProperties>
</file>